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800353"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800354"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800355"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800356"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800357"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80036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800358"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800359"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800360"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800361"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800362"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800363"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w:t>
            </w:r>
            <w:r>
              <w:t>.</w:t>
            </w:r>
            <w:r>
              <w:t>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w:t>
            </w:r>
            <w:r>
              <w:t>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DF978D2" w:rsid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77FC8" w14:textId="77777777" w:rsidR="001E3D7B" w:rsidRDefault="001E3D7B" w:rsidP="005B19D9">
      <w:pPr>
        <w:spacing w:after="0" w:line="240" w:lineRule="auto"/>
      </w:pPr>
      <w:r>
        <w:separator/>
      </w:r>
    </w:p>
  </w:endnote>
  <w:endnote w:type="continuationSeparator" w:id="0">
    <w:p w14:paraId="1F619C91" w14:textId="77777777" w:rsidR="001E3D7B" w:rsidRDefault="001E3D7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04A32" w14:textId="77777777" w:rsidR="001E3D7B" w:rsidRDefault="001E3D7B" w:rsidP="005B19D9">
      <w:pPr>
        <w:spacing w:after="0" w:line="240" w:lineRule="auto"/>
      </w:pPr>
      <w:r>
        <w:separator/>
      </w:r>
    </w:p>
  </w:footnote>
  <w:footnote w:type="continuationSeparator" w:id="0">
    <w:p w14:paraId="72D63AD4" w14:textId="77777777" w:rsidR="001E3D7B" w:rsidRDefault="001E3D7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9</TotalTime>
  <Pages>62</Pages>
  <Words>15756</Words>
  <Characters>89813</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4</cp:revision>
  <cp:lastPrinted>2022-10-22T16:07:00Z</cp:lastPrinted>
  <dcterms:created xsi:type="dcterms:W3CDTF">2021-07-17T12:55:00Z</dcterms:created>
  <dcterms:modified xsi:type="dcterms:W3CDTF">2022-12-17T16:39:00Z</dcterms:modified>
</cp:coreProperties>
</file>